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8A133B" w:rsidP="00F541C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86813BD" wp14:editId="7BCA1C7D">
                <wp:simplePos x="0" y="0"/>
                <wp:positionH relativeFrom="column">
                  <wp:posOffset>4798060</wp:posOffset>
                </wp:positionH>
                <wp:positionV relativeFrom="paragraph">
                  <wp:posOffset>1871345</wp:posOffset>
                </wp:positionV>
                <wp:extent cx="15494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86813BD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77.8pt;margin-top:147.35pt;width:12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" stroked="f">
                <v:textbox style="mso-fit-shape-to-text:t">
                  <w:txbxContent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74A57C7" wp14:editId="2A1654B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4A57C7" id="Text Box 108" o:spid="_x0000_s1027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Nzi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mj&#10;ujaaPYIujAbagGG4T2DRavMVowFms8L2y44YjpF8q0BbRZJlfpjDJssXKWzMuWVzbiGKAlSFHUbT&#10;8sZNF8CuN2LbQqSjmq9Aj7UIUvHCnbI6qBjmL9R0uCv8gJ/vg9ePG239H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t&#10;CNzi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8ED80AA" wp14:editId="6A6DB938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ONTROL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ED80AA" id="Text Box 100" o:spid="_x0000_s102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wrg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6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sncK4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ONTROL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E6793C8" wp14:editId="369D0B7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6793C8" id="Text Box 99" o:spid="_x0000_s1029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vZ4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rs+&#10;iWur6BPIwiigDbiHxwQmrTJfMOqhMUtsP++JYRiJNxKklSdZ5js5LLLpPIWFubRsLy1E1gBVYofR&#10;ON24sfv32vBdCzedxHwLcqx4kIrX7RjVUcTQfCGn40Phu/tyHbx+PGer7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CD&#10;mvZ4hQIAABY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1CE9E37" wp14:editId="2E987BB9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TAŞINIR 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KAYIT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CE9E37" id="Text Box 101" o:spid="_x0000_s1030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90UC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qu&#10;OKhrrdkT6MJqoA0YhusEFp22XzAaYDRr7D5vieUYyTcKtFVmBZCPfNwU80UOG3tqWZ9aiKIQqsYe&#10;o2l566f53xorNh1kOqj5GvTYiCiVINypKkASNjB+EdP+qgjzfbqPXj8utNV3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Hn3RQK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TAŞINIR 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KAYIT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ACF3695" wp14:editId="6A6DCBD1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CF3695" id="Metin Kutusu 2" o:spid="_x0000_s1031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Oz6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5UVxbRR9BFkYBbcA9vCcwaZX5gtEAvVli+7knhmEkXkuQVp5kmW/msMjmyxQW5tyyPbcQWQNU&#10;iR1G0/TWTQ9Arw3ftXDTUczXIMeKB6l43U5RHUQM/RdyOrwVvsHP18Hrx4u2/g4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+Q7Pq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81B8677" wp14:editId="53027845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491CFD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GERÇEKLEŞTİRME GÖR.+HARCAMA YET.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81B8677" id="Text Box 97" o:spid="_x0000_s1032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Z7shAIAABY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2+Io&#10;ro1mjyALq6FsUHt4TGDSafsFowEas8bu845YjpF8o0BaZVYUoZPjopgvc1jYc8vm3EIUBagae4ym&#10;6Y2fun9nrNh2cNNRzC9Bjo2IUgm6nVgdRAzNF2M6PBShu8/X0evHc7b+Dg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BMp&#10;nuyEAgAAFg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491CFD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GERÇEKLEŞTİRME GÖR.+HARCAMA YET.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0CCBE6B" wp14:editId="69B1D00E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CCBE6B" id="Text Box 95" o:spid="_x0000_s1033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fs9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8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DC&#10;Ifs9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587AA56" wp14:editId="209E8BBF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87AA56" id="Text Box 94" o:spid="_x0000_s1034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VGN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lZH&#10;cW00ewRZWA20AffwmMCk0/YLRgM0Zo3d5x2xHCP5RoG0yqwoQifHRTFf5rCw55bNuYUoClA19hhN&#10;0xs/df/OWLHt4KajmF+CHBsRpRJ0O0V1EDE0X8zp8FCE7j5fR68fz9n6OwA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d&#10;8VGNhQIAABY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Pr="008A133B" w:rsidRDefault="0065311B" w:rsidP="007731F3">
      <w:pPr>
        <w:tabs>
          <w:tab w:val="left" w:pos="1202"/>
        </w:tabs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A0965B3" wp14:editId="758F3C12">
                <wp:simplePos x="0" y="0"/>
                <wp:positionH relativeFrom="column">
                  <wp:posOffset>1270</wp:posOffset>
                </wp:positionH>
                <wp:positionV relativeFrom="paragraph">
                  <wp:posOffset>3586480</wp:posOffset>
                </wp:positionV>
                <wp:extent cx="1188720" cy="237490"/>
                <wp:effectExtent l="0" t="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8872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>AŞINIR TERKİN KOMİSYON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0965B3" id="Text Box 98" o:spid="_x0000_s1035" type="#_x0000_t202" style="position:absolute;left:0;text-align:left;margin-left:.1pt;margin-top:282.4pt;width:93.6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65311B">
                        <w:rPr>
                          <w:b/>
                          <w:bCs/>
                          <w:sz w:val="20"/>
                        </w:rPr>
                        <w:t>AŞINIR TERKİN KOMİSYON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8A97712" wp14:editId="5849BCE3">
                <wp:simplePos x="0" y="0"/>
                <wp:positionH relativeFrom="column">
                  <wp:posOffset>4636770</wp:posOffset>
                </wp:positionH>
                <wp:positionV relativeFrom="paragraph">
                  <wp:posOffset>4030345</wp:posOffset>
                </wp:positionV>
                <wp:extent cx="1707515" cy="427990"/>
                <wp:effectExtent l="0" t="0" r="6985" b="0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7515" cy="427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65311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Kayıttan Düşme Onay Tutanağ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A97712" id="Text Box 106" o:spid="_x0000_s1036" type="#_x0000_t202" style="position:absolute;left:0;text-align:left;margin-left:365.1pt;margin-top:317.35pt;width:134.45pt;height:33.7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" stroked="f">
                <v:textbox>
                  <w:txbxContent>
                    <w:p w:rsidR="00ED6866" w:rsidRPr="00020509" w:rsidRDefault="0065311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Kayıttan Düşme Onay Tutanağ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5D404DB" wp14:editId="71CB1DE5">
                <wp:simplePos x="0" y="0"/>
                <wp:positionH relativeFrom="column">
                  <wp:posOffset>4647565</wp:posOffset>
                </wp:positionH>
                <wp:positionV relativeFrom="paragraph">
                  <wp:posOffset>3105785</wp:posOffset>
                </wp:positionV>
                <wp:extent cx="1695450" cy="412115"/>
                <wp:effectExtent l="0" t="0" r="0" b="698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121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65311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erkin Komisyon Tutanağ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D404DB" id="Text Box 104" o:spid="_x0000_s1037" type="#_x0000_t202" style="position:absolute;left:0;text-align:left;margin-left:365.95pt;margin-top:244.55pt;width:133.5pt;height:32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" stroked="f">
                <v:textbox>
                  <w:txbxContent>
                    <w:p w:rsidR="00ED6866" w:rsidRPr="00020509" w:rsidRDefault="0065311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erkin Komisyon Tutanağ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66728D8" wp14:editId="4E96C314">
                <wp:simplePos x="0" y="0"/>
                <wp:positionH relativeFrom="column">
                  <wp:posOffset>4636770</wp:posOffset>
                </wp:positionH>
                <wp:positionV relativeFrom="paragraph">
                  <wp:posOffset>732155</wp:posOffset>
                </wp:positionV>
                <wp:extent cx="1707515" cy="607695"/>
                <wp:effectExtent l="0" t="0" r="6985" b="190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7515" cy="607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8A133B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</w:t>
                            </w:r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 xml:space="preserve">r Mal Yönetmeliği 4 </w:t>
                            </w:r>
                            <w:proofErr w:type="spellStart"/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>ncü</w:t>
                            </w:r>
                            <w:proofErr w:type="spellEnd"/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 xml:space="preserve"> Bölüm 27,28 </w:t>
                            </w:r>
                            <w:proofErr w:type="spellStart"/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>nci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>s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6728D8" id="Text Box 109" o:spid="_x0000_s1038" type="#_x0000_t202" style="position:absolute;left:0;text-align:left;margin-left:365.1pt;margin-top:57.65pt;width:134.45pt;height:47.8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" stroked="f">
                <v:textbox>
                  <w:txbxContent>
                    <w:p w:rsidR="002D4A29" w:rsidRPr="00020509" w:rsidRDefault="008A133B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</w:t>
                      </w:r>
                      <w:r w:rsidR="0065311B">
                        <w:rPr>
                          <w:b/>
                          <w:bCs/>
                          <w:sz w:val="20"/>
                        </w:rPr>
                        <w:t xml:space="preserve">r Mal Yönetmeliği 4 </w:t>
                      </w:r>
                      <w:proofErr w:type="spellStart"/>
                      <w:r w:rsidR="0065311B">
                        <w:rPr>
                          <w:b/>
                          <w:bCs/>
                          <w:sz w:val="20"/>
                        </w:rPr>
                        <w:t>ncü</w:t>
                      </w:r>
                      <w:proofErr w:type="spellEnd"/>
                      <w:r w:rsidR="0065311B">
                        <w:rPr>
                          <w:b/>
                          <w:bCs/>
                          <w:sz w:val="20"/>
                        </w:rPr>
                        <w:t xml:space="preserve"> Bölüm 27,28 </w:t>
                      </w:r>
                      <w:proofErr w:type="spellStart"/>
                      <w:r w:rsidR="0065311B">
                        <w:rPr>
                          <w:b/>
                          <w:bCs/>
                          <w:sz w:val="20"/>
                        </w:rPr>
                        <w:t>nci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Madde</w:t>
                      </w:r>
                      <w:r w:rsidR="0065311B">
                        <w:rPr>
                          <w:b/>
                          <w:bCs/>
                          <w:sz w:val="20"/>
                        </w:rPr>
                        <w:t>s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731F3">
        <w:rPr>
          <w:sz w:val="20"/>
        </w:rPr>
        <w:tab/>
      </w:r>
      <w:r w:rsidR="007731F3">
        <w:object w:dxaOrig="6826" w:dyaOrig="15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15pt;height:547.85pt" o:ole="">
            <v:imagedata r:id="rId7" o:title=""/>
          </v:shape>
          <o:OLEObject Type="Embed" ProgID="Visio.Drawing.15" ShapeID="_x0000_i1025" DrawAspect="Content" ObjectID="_1728391349" r:id="rId8"/>
        </w:object>
      </w:r>
      <w:r w:rsidR="00491CFD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15C2F88" wp14:editId="789868D7">
                <wp:simplePos x="0" y="0"/>
                <wp:positionH relativeFrom="column">
                  <wp:posOffset>-1905</wp:posOffset>
                </wp:positionH>
                <wp:positionV relativeFrom="paragraph">
                  <wp:posOffset>1949450</wp:posOffset>
                </wp:positionV>
                <wp:extent cx="1066165" cy="237490"/>
                <wp:effectExtent l="0" t="0" r="635" b="381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16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355383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FAK.SEKRETERİ+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DEKAN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5C2F88" id="Text Box 96" o:spid="_x0000_s1039" type="#_x0000_t202" style="position:absolute;left:0;text-align:left;margin-left:-.15pt;margin-top:153.5pt;width:83.9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" stroked="f">
                <v:textbox style="mso-fit-shape-to-text:t">
                  <w:txbxContent>
                    <w:p w:rsidR="008A133B" w:rsidRPr="00020509" w:rsidRDefault="00355383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FAK.SEKRETERİ+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DEKAN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D35FBD" w:rsidRDefault="00D35FBD" w:rsidP="007731F3">
            <w:pPr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724EA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KİLHY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724EA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>İlahiyat Fakültesi Taşınır Mal Çıkış İş Akışı (Hurdaya Ayırma Yoluyla)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724EA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724EA">
            <w:pPr>
              <w:rPr>
                <w:sz w:val="20"/>
              </w:rPr>
            </w:pPr>
            <w:r>
              <w:rPr>
                <w:sz w:val="20"/>
              </w:rPr>
              <w:t>KULLANIM ÖMRÜNÜ DOLDURMUŞ VEYA ONARILMASI MÜMKÜN OLMAYAN TAŞINIR MALZEMENİN HURDAYA AYRILMA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2724EA">
            <w:pPr>
              <w:rPr>
                <w:sz w:val="20"/>
              </w:rPr>
            </w:pPr>
            <w:r>
              <w:rPr>
                <w:sz w:val="20"/>
              </w:rPr>
              <w:t xml:space="preserve">Taşınır Mal Yönetmeliğinin 27 ve 28 </w:t>
            </w:r>
            <w:proofErr w:type="spellStart"/>
            <w:r>
              <w:rPr>
                <w:sz w:val="20"/>
              </w:rPr>
              <w:t>nci</w:t>
            </w:r>
            <w:proofErr w:type="spellEnd"/>
            <w:r>
              <w:rPr>
                <w:sz w:val="20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2724EA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2724EA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B15BF" w:rsidP="0016461A">
            <w:pPr>
              <w:rPr>
                <w:sz w:val="20"/>
              </w:rPr>
            </w:pPr>
            <w:r>
              <w:rPr>
                <w:sz w:val="20"/>
              </w:rPr>
              <w:t>Akademik, İdari Birimler ile Birim Ambarları.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B15BF" w:rsidP="0016461A">
            <w:pPr>
              <w:rPr>
                <w:sz w:val="20"/>
              </w:rPr>
            </w:pPr>
            <w:r>
              <w:rPr>
                <w:sz w:val="20"/>
              </w:rPr>
              <w:t>Akademik, İdari Birimler ile Birim Ambarları.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100F3C" w:rsidP="008B15BF">
            <w:pPr>
              <w:rPr>
                <w:sz w:val="20"/>
              </w:rPr>
            </w:pPr>
            <w:r>
              <w:rPr>
                <w:sz w:val="20"/>
              </w:rPr>
              <w:t>Harcama Yetkilisi, Kontrol Yetkilisi</w:t>
            </w:r>
            <w:r w:rsidR="008B15BF">
              <w:rPr>
                <w:sz w:val="20"/>
              </w:rPr>
              <w:t xml:space="preserve"> ve Terkin K</w:t>
            </w:r>
            <w:r>
              <w:rPr>
                <w:sz w:val="20"/>
              </w:rPr>
              <w:t>omisyonu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B15BF">
            <w:pPr>
              <w:rPr>
                <w:sz w:val="20"/>
              </w:rPr>
            </w:pPr>
            <w:r>
              <w:rPr>
                <w:sz w:val="20"/>
              </w:rPr>
              <w:t>Terkin Komisyon Tutanağ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8B15BF">
            <w:pPr>
              <w:rPr>
                <w:sz w:val="20"/>
              </w:rPr>
            </w:pPr>
            <w:r>
              <w:rPr>
                <w:sz w:val="20"/>
              </w:rPr>
              <w:t>Kayıttan Düşme Teklif ve Onay Tutanağı, İmha Tutanağı Taşınır İşlem Fiş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100F3C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4DDC" w:rsidRDefault="002E4DDC">
      <w:r>
        <w:separator/>
      </w:r>
    </w:p>
  </w:endnote>
  <w:endnote w:type="continuationSeparator" w:id="0">
    <w:p w:rsidR="002E4DDC" w:rsidRDefault="002E4D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7F1E" w:rsidRDefault="00BD7F1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470C14" w:rsidTr="00E620D3">
      <w:trPr>
        <w:cantSplit/>
        <w:trHeight w:val="670"/>
      </w:trPr>
      <w:tc>
        <w:tcPr>
          <w:tcW w:w="3310" w:type="dxa"/>
        </w:tcPr>
        <w:p w:rsidR="00470C14" w:rsidRDefault="00470C14" w:rsidP="00470C14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470C14" w:rsidRDefault="00470C14" w:rsidP="00470C14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470C14" w:rsidRDefault="00470C14" w:rsidP="00470C1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470C14" w:rsidRDefault="00470C14" w:rsidP="00470C14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7F1E" w:rsidRDefault="00BD7F1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4DDC" w:rsidRDefault="002E4DDC">
      <w:r>
        <w:separator/>
      </w:r>
    </w:p>
  </w:footnote>
  <w:footnote w:type="continuationSeparator" w:id="0">
    <w:p w:rsidR="002E4DDC" w:rsidRDefault="002E4D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7F1E" w:rsidRDefault="00BD7F1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2724EA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İlahiyat Fakültesi Taşınır Mal Çıkış İş Akışı (Hurdaya Ayırma Yoluyla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491CFD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2724EA">
            <w:rPr>
              <w:sz w:val="16"/>
            </w:rPr>
            <w:t>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3B6ACD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</w:t>
          </w:r>
          <w:r w:rsidR="006F6445">
            <w:rPr>
              <w:sz w:val="16"/>
            </w:rPr>
            <w:t>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Default="00F47560" w:rsidP="00F47560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2724EA">
            <w:rPr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7F1E" w:rsidRDefault="00BD7F1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86308"/>
    <w:rsid w:val="00100F3C"/>
    <w:rsid w:val="00104F3C"/>
    <w:rsid w:val="00121BEF"/>
    <w:rsid w:val="001333B0"/>
    <w:rsid w:val="00136C1B"/>
    <w:rsid w:val="0016461A"/>
    <w:rsid w:val="00196A21"/>
    <w:rsid w:val="001D2376"/>
    <w:rsid w:val="001D2DCD"/>
    <w:rsid w:val="001D2E8F"/>
    <w:rsid w:val="002141AB"/>
    <w:rsid w:val="0025006D"/>
    <w:rsid w:val="00251920"/>
    <w:rsid w:val="002724EA"/>
    <w:rsid w:val="002D4A29"/>
    <w:rsid w:val="002E4DDC"/>
    <w:rsid w:val="00355383"/>
    <w:rsid w:val="003B6ACD"/>
    <w:rsid w:val="003B7930"/>
    <w:rsid w:val="004062BE"/>
    <w:rsid w:val="0041164F"/>
    <w:rsid w:val="0042678F"/>
    <w:rsid w:val="004549D5"/>
    <w:rsid w:val="00470C14"/>
    <w:rsid w:val="00491CFD"/>
    <w:rsid w:val="0049321C"/>
    <w:rsid w:val="004B0977"/>
    <w:rsid w:val="005251A0"/>
    <w:rsid w:val="005B272D"/>
    <w:rsid w:val="005E7FA7"/>
    <w:rsid w:val="0065311B"/>
    <w:rsid w:val="006853B2"/>
    <w:rsid w:val="006B024B"/>
    <w:rsid w:val="006F6445"/>
    <w:rsid w:val="007731F3"/>
    <w:rsid w:val="00790EDC"/>
    <w:rsid w:val="00843E65"/>
    <w:rsid w:val="008A133B"/>
    <w:rsid w:val="008B15BF"/>
    <w:rsid w:val="008B5D65"/>
    <w:rsid w:val="009064A2"/>
    <w:rsid w:val="009919F2"/>
    <w:rsid w:val="009C6A7C"/>
    <w:rsid w:val="00A418BB"/>
    <w:rsid w:val="00A41EB5"/>
    <w:rsid w:val="00A53EC5"/>
    <w:rsid w:val="00AA5D5B"/>
    <w:rsid w:val="00AC5EC9"/>
    <w:rsid w:val="00B0612E"/>
    <w:rsid w:val="00B45059"/>
    <w:rsid w:val="00BD7F1E"/>
    <w:rsid w:val="00C34976"/>
    <w:rsid w:val="00C745A4"/>
    <w:rsid w:val="00C80F2F"/>
    <w:rsid w:val="00C81A99"/>
    <w:rsid w:val="00C94095"/>
    <w:rsid w:val="00CB33E7"/>
    <w:rsid w:val="00CD3BE9"/>
    <w:rsid w:val="00CE2308"/>
    <w:rsid w:val="00D13AF0"/>
    <w:rsid w:val="00D35282"/>
    <w:rsid w:val="00D35FBD"/>
    <w:rsid w:val="00D62982"/>
    <w:rsid w:val="00DA04CF"/>
    <w:rsid w:val="00DB1A92"/>
    <w:rsid w:val="00DB618F"/>
    <w:rsid w:val="00DF1594"/>
    <w:rsid w:val="00E620D3"/>
    <w:rsid w:val="00E642FA"/>
    <w:rsid w:val="00E8615F"/>
    <w:rsid w:val="00E96412"/>
    <w:rsid w:val="00EB27D7"/>
    <w:rsid w:val="00ED6866"/>
    <w:rsid w:val="00F47560"/>
    <w:rsid w:val="00F541C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A418B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</Pages>
  <Words>143</Words>
  <Characters>1234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3:28:00Z</dcterms:created>
  <dcterms:modified xsi:type="dcterms:W3CDTF">2022-10-27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